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4F4128">
                            <w:pPr>
                              <w:bidi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C665A0" w:rsidRPr="00C665A0">
                              <w:rPr>
                                <w:rFonts w:hint="cs"/>
                                <w:rtl/>
                              </w:rPr>
                              <w:t xml:space="preserve"> </w:t>
                            </w:r>
                            <w:r w:rsidR="00386C68">
                              <w:rPr>
                                <w:rFonts w:hint="cs"/>
                                <w:rtl/>
                              </w:rPr>
                              <w:t xml:space="preserve">  </w:t>
                            </w:r>
                            <w:r w:rsidR="004F4128" w:rsidRPr="004F4128">
                              <w:rPr>
                                <w:rFonts w:cs="Arial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 xml:space="preserve">:  </w:t>
                            </w:r>
                            <w:r w:rsidR="004F4128" w:rsidRPr="004F4128">
                              <w:rPr>
                                <w:rFonts w:cs="Arial" w:hint="cs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>مد</w:t>
                            </w:r>
                            <w:r w:rsidR="004F4128" w:rsidRPr="004F4128">
                              <w:rPr>
                                <w:rFonts w:cs="Arial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 xml:space="preserve"> </w:t>
                            </w:r>
                            <w:r w:rsidR="004F4128" w:rsidRPr="004F4128">
                              <w:rPr>
                                <w:rFonts w:cs="Arial" w:hint="cs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>شبكة</w:t>
                            </w:r>
                            <w:r w:rsidR="004F4128" w:rsidRPr="004F4128">
                              <w:rPr>
                                <w:rFonts w:cs="Arial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 xml:space="preserve"> </w:t>
                            </w:r>
                            <w:r w:rsidR="004F4128" w:rsidRPr="004F4128">
                              <w:rPr>
                                <w:rFonts w:cs="Arial" w:hint="cs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>انابيب</w:t>
                            </w:r>
                            <w:r w:rsidR="004F4128" w:rsidRPr="004F4128">
                              <w:rPr>
                                <w:rFonts w:cs="Arial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 xml:space="preserve"> </w:t>
                            </w:r>
                            <w:r w:rsidR="004F4128" w:rsidRPr="004F4128">
                              <w:rPr>
                                <w:rFonts w:cs="Arial" w:hint="cs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>لنقل</w:t>
                            </w:r>
                            <w:r w:rsidR="004F4128" w:rsidRPr="004F4128">
                              <w:rPr>
                                <w:rFonts w:cs="Arial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 xml:space="preserve"> </w:t>
                            </w:r>
                            <w:r w:rsidR="004F4128" w:rsidRPr="004F4128">
                              <w:rPr>
                                <w:rFonts w:cs="Arial" w:hint="cs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>الماء</w:t>
                            </w:r>
                            <w:r w:rsidR="004F4128" w:rsidRPr="004F4128">
                              <w:rPr>
                                <w:rFonts w:cs="Arial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 xml:space="preserve"> </w:t>
                            </w:r>
                            <w:r w:rsidR="004F4128" w:rsidRPr="004F4128">
                              <w:rPr>
                                <w:rFonts w:cs="Arial" w:hint="cs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>الصالح</w:t>
                            </w:r>
                            <w:r w:rsidR="004F4128" w:rsidRPr="004F4128">
                              <w:rPr>
                                <w:rFonts w:cs="Arial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 xml:space="preserve"> </w:t>
                            </w:r>
                            <w:r w:rsidR="004F4128" w:rsidRPr="004F4128">
                              <w:rPr>
                                <w:rFonts w:cs="Arial" w:hint="cs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rtl/>
                              </w:rPr>
                              <w:t>للشر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4F4128">
                      <w:pPr>
                        <w:bidi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C665A0" w:rsidRPr="00C665A0">
                        <w:rPr>
                          <w:rFonts w:hint="cs"/>
                          <w:rtl/>
                        </w:rPr>
                        <w:t xml:space="preserve"> </w:t>
                      </w:r>
                      <w:r w:rsidR="00386C68">
                        <w:rPr>
                          <w:rFonts w:hint="cs"/>
                          <w:rtl/>
                        </w:rPr>
                        <w:t xml:space="preserve">  </w:t>
                      </w:r>
                      <w:r w:rsidR="004F4128" w:rsidRPr="004F4128">
                        <w:rPr>
                          <w:rFonts w:cs="Arial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 xml:space="preserve">:  </w:t>
                      </w:r>
                      <w:r w:rsidR="004F4128" w:rsidRPr="004F4128">
                        <w:rPr>
                          <w:rFonts w:cs="Arial" w:hint="cs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>مد</w:t>
                      </w:r>
                      <w:r w:rsidR="004F4128" w:rsidRPr="004F4128">
                        <w:rPr>
                          <w:rFonts w:cs="Arial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 xml:space="preserve"> </w:t>
                      </w:r>
                      <w:r w:rsidR="004F4128" w:rsidRPr="004F4128">
                        <w:rPr>
                          <w:rFonts w:cs="Arial" w:hint="cs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>شبكة</w:t>
                      </w:r>
                      <w:r w:rsidR="004F4128" w:rsidRPr="004F4128">
                        <w:rPr>
                          <w:rFonts w:cs="Arial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 xml:space="preserve"> </w:t>
                      </w:r>
                      <w:r w:rsidR="004F4128" w:rsidRPr="004F4128">
                        <w:rPr>
                          <w:rFonts w:cs="Arial" w:hint="cs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>انابيب</w:t>
                      </w:r>
                      <w:r w:rsidR="004F4128" w:rsidRPr="004F4128">
                        <w:rPr>
                          <w:rFonts w:cs="Arial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 xml:space="preserve"> </w:t>
                      </w:r>
                      <w:r w:rsidR="004F4128" w:rsidRPr="004F4128">
                        <w:rPr>
                          <w:rFonts w:cs="Arial" w:hint="cs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>لنقل</w:t>
                      </w:r>
                      <w:r w:rsidR="004F4128" w:rsidRPr="004F4128">
                        <w:rPr>
                          <w:rFonts w:cs="Arial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 xml:space="preserve"> </w:t>
                      </w:r>
                      <w:r w:rsidR="004F4128" w:rsidRPr="004F4128">
                        <w:rPr>
                          <w:rFonts w:cs="Arial" w:hint="cs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>الماء</w:t>
                      </w:r>
                      <w:r w:rsidR="004F4128" w:rsidRPr="004F4128">
                        <w:rPr>
                          <w:rFonts w:cs="Arial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 xml:space="preserve"> </w:t>
                      </w:r>
                      <w:r w:rsidR="004F4128" w:rsidRPr="004F4128">
                        <w:rPr>
                          <w:rFonts w:cs="Arial" w:hint="cs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>الصالح</w:t>
                      </w:r>
                      <w:r w:rsidR="004F4128" w:rsidRPr="004F4128">
                        <w:rPr>
                          <w:rFonts w:cs="Arial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 xml:space="preserve"> </w:t>
                      </w:r>
                      <w:r w:rsidR="004F4128" w:rsidRPr="004F4128">
                        <w:rPr>
                          <w:rFonts w:cs="Arial" w:hint="cs"/>
                          <w:b/>
                          <w:bCs/>
                          <w:color w:val="FF0000"/>
                          <w:sz w:val="32"/>
                          <w:szCs w:val="32"/>
                          <w:rtl/>
                        </w:rPr>
                        <w:t>للشرب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C665A0">
                            <w:pPr>
                              <w:bidi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C665A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بابل 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C665A0">
                      <w:pPr>
                        <w:bidi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C665A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بابل 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CD6AF8" w:rsidRDefault="00E97B4D" w:rsidP="00E97B4D">
      <w:pPr>
        <w:jc w:val="center"/>
        <w:rPr>
          <w:b/>
          <w:bCs/>
          <w:sz w:val="52"/>
          <w:szCs w:val="52"/>
          <w:rtl/>
        </w:rPr>
      </w:pPr>
      <w:r w:rsidRPr="00E97B4D">
        <w:rPr>
          <w:rFonts w:hint="cs"/>
          <w:b/>
          <w:bCs/>
          <w:sz w:val="52"/>
          <w:szCs w:val="52"/>
          <w:rtl/>
        </w:rPr>
        <w:t>الاستمارة القياسية لتبس</w:t>
      </w:r>
      <w:r w:rsidR="00050051">
        <w:rPr>
          <w:rFonts w:hint="cs"/>
          <w:b/>
          <w:bCs/>
          <w:sz w:val="52"/>
          <w:szCs w:val="52"/>
          <w:rtl/>
        </w:rPr>
        <w:t>ي</w:t>
      </w:r>
      <w:r w:rsidRPr="00E97B4D">
        <w:rPr>
          <w:rFonts w:hint="cs"/>
          <w:b/>
          <w:bCs/>
          <w:sz w:val="52"/>
          <w:szCs w:val="52"/>
          <w:rtl/>
        </w:rPr>
        <w:t>ط الاجراءات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386C68">
                            <w:pPr>
                              <w:bidi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386C68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 دائرة الماء </w:t>
                            </w:r>
                            <w:r w:rsidR="001657B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5A3621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386C68">
                      <w:pPr>
                        <w:bidi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386C68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 دائرة الماء </w:t>
                      </w:r>
                      <w:r w:rsidR="001657B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5A3621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4F4128">
                            <w:pPr>
                              <w:bidi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="004F4128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 ايصال الماء الصالح للشرب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4F4128">
                      <w:pPr>
                        <w:bidi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="004F4128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 ايصال الماء الصالح للشرب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1053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8520"/>
        <w:gridCol w:w="900"/>
      </w:tblGrid>
      <w:tr w:rsidR="00E97B4D" w:rsidTr="00EC3976">
        <w:tc>
          <w:tcPr>
            <w:tcW w:w="1110" w:type="dxa"/>
          </w:tcPr>
          <w:p w:rsidR="00E97B4D" w:rsidRPr="004F553F" w:rsidRDefault="004F553F" w:rsidP="00E97B4D">
            <w:pPr>
              <w:jc w:val="right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4F553F" w:rsidRDefault="004F553F" w:rsidP="00E97B4D">
            <w:pPr>
              <w:jc w:val="right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8520" w:type="dxa"/>
          </w:tcPr>
          <w:p w:rsidR="00E97B4D" w:rsidRDefault="004F553F" w:rsidP="00050051">
            <w:pPr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  لتقديم الخدمة للمستفيد</w:t>
            </w:r>
            <w:r>
              <w:rPr>
                <w:rFonts w:hint="cs"/>
                <w:b/>
                <w:bCs/>
                <w:sz w:val="28"/>
                <w:szCs w:val="28"/>
                <w:rtl/>
              </w:rPr>
              <w:t xml:space="preserve">    </w:t>
            </w:r>
          </w:p>
        </w:tc>
        <w:tc>
          <w:tcPr>
            <w:tcW w:w="900" w:type="dxa"/>
          </w:tcPr>
          <w:p w:rsidR="00E97B4D" w:rsidRDefault="00E97B4D" w:rsidP="00050051">
            <w:pPr>
              <w:jc w:val="center"/>
            </w:pPr>
          </w:p>
        </w:tc>
      </w:tr>
      <w:tr w:rsidR="00E97B4D" w:rsidTr="00EC3976">
        <w:tc>
          <w:tcPr>
            <w:tcW w:w="1110" w:type="dxa"/>
          </w:tcPr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  <w:rPr>
                <w:rtl/>
              </w:rPr>
            </w:pPr>
          </w:p>
          <w:p w:rsidR="00E97B4D" w:rsidRDefault="00E97B4D" w:rsidP="00E97B4D">
            <w:pPr>
              <w:jc w:val="right"/>
            </w:pPr>
          </w:p>
        </w:tc>
        <w:tc>
          <w:tcPr>
            <w:tcW w:w="8520" w:type="dxa"/>
          </w:tcPr>
          <w:p w:rsidR="00A70C1F" w:rsidRPr="00A70C1F" w:rsidRDefault="00A70C1F" w:rsidP="00D62A56">
            <w:pPr>
              <w:numPr>
                <w:ilvl w:val="0"/>
                <w:numId w:val="1"/>
              </w:numPr>
              <w:bidi/>
              <w:jc w:val="both"/>
            </w:pPr>
            <w:r w:rsidRPr="00A70C1F">
              <w:rPr>
                <w:rFonts w:hint="cs"/>
                <w:rtl/>
              </w:rPr>
              <w:t>تقديم طلب من قبل المواطن</w:t>
            </w:r>
            <w:r w:rsidR="00D62A56">
              <w:rPr>
                <w:rFonts w:hint="cs"/>
                <w:rtl/>
                <w:lang w:bidi="ar-IQ"/>
              </w:rPr>
              <w:t xml:space="preserve"> , وحدات ادارية ,مجالس المحلية , خطة الدائرة , </w:t>
            </w:r>
            <w:r w:rsidRPr="00A70C1F">
              <w:rPr>
                <w:rFonts w:hint="cs"/>
                <w:rtl/>
              </w:rPr>
              <w:t xml:space="preserve"> لبيان الحاجة .</w:t>
            </w:r>
          </w:p>
          <w:p w:rsidR="00A70C1F" w:rsidRPr="00A70C1F" w:rsidRDefault="00A70C1F" w:rsidP="00D62A56">
            <w:pPr>
              <w:numPr>
                <w:ilvl w:val="0"/>
                <w:numId w:val="1"/>
              </w:numPr>
              <w:bidi/>
              <w:ind w:left="360"/>
            </w:pPr>
            <w:r w:rsidRPr="00A70C1F">
              <w:rPr>
                <w:rFonts w:hint="cs"/>
                <w:rtl/>
              </w:rPr>
              <w:t xml:space="preserve">يتم تحويل الطلب الى شعبة </w:t>
            </w:r>
            <w:r w:rsidR="00D62A56">
              <w:rPr>
                <w:rFonts w:hint="cs"/>
                <w:rtl/>
              </w:rPr>
              <w:t xml:space="preserve">التشغيل او الاقضية والنواحي  </w:t>
            </w:r>
            <w:r w:rsidRPr="00A70C1F">
              <w:rPr>
                <w:rFonts w:hint="cs"/>
                <w:rtl/>
              </w:rPr>
              <w:t>من قبل</w:t>
            </w:r>
            <w:r w:rsidR="00D62A56">
              <w:rPr>
                <w:rFonts w:hint="cs"/>
                <w:rtl/>
              </w:rPr>
              <w:t xml:space="preserve"> /    </w:t>
            </w:r>
            <w:r w:rsidRPr="00A70C1F">
              <w:rPr>
                <w:rFonts w:hint="cs"/>
                <w:rtl/>
              </w:rPr>
              <w:t xml:space="preserve"> مدير الدائرة.</w:t>
            </w:r>
          </w:p>
          <w:p w:rsidR="00D62A56" w:rsidRDefault="00A70C1F" w:rsidP="00D62A56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 xml:space="preserve">اجراء الكشف الموقعي من قبل شعبة </w:t>
            </w:r>
            <w:r w:rsidR="00D62A56">
              <w:rPr>
                <w:rFonts w:hint="cs"/>
                <w:rtl/>
              </w:rPr>
              <w:t xml:space="preserve">التشغيل او الاقضية والنواحي </w:t>
            </w:r>
            <w:r w:rsidRPr="00A70C1F">
              <w:rPr>
                <w:rFonts w:hint="cs"/>
                <w:rtl/>
              </w:rPr>
              <w:t xml:space="preserve"> </w:t>
            </w:r>
            <w:r w:rsidR="007969A8">
              <w:rPr>
                <w:rFonts w:hint="cs"/>
                <w:rtl/>
              </w:rPr>
              <w:t>و</w:t>
            </w:r>
            <w:r w:rsidR="00D62A56">
              <w:rPr>
                <w:rFonts w:hint="cs"/>
                <w:rtl/>
              </w:rPr>
              <w:t>أ</w:t>
            </w:r>
            <w:r w:rsidR="00D62A56" w:rsidRPr="00A70C1F">
              <w:rPr>
                <w:rFonts w:hint="cs"/>
                <w:rtl/>
              </w:rPr>
              <w:t>دخال المعلومات الخاصة بالكشف</w:t>
            </w:r>
            <w:r w:rsidR="00D62A56">
              <w:rPr>
                <w:rFonts w:hint="cs"/>
                <w:rtl/>
              </w:rPr>
              <w:t xml:space="preserve"> </w:t>
            </w:r>
            <w:r w:rsidR="007969A8">
              <w:rPr>
                <w:rFonts w:hint="cs"/>
                <w:rtl/>
              </w:rPr>
              <w:t xml:space="preserve"> بالحاسبة </w:t>
            </w:r>
            <w:r w:rsidR="00D62A56">
              <w:rPr>
                <w:rFonts w:hint="cs"/>
                <w:rtl/>
              </w:rPr>
              <w:t xml:space="preserve">وتحويل الكشف الى مدير الدائرة </w:t>
            </w:r>
          </w:p>
          <w:p w:rsidR="00A70C1F" w:rsidRPr="00A70C1F" w:rsidRDefault="007969A8" w:rsidP="007969A8">
            <w:pPr>
              <w:numPr>
                <w:ilvl w:val="0"/>
                <w:numId w:val="1"/>
              </w:numPr>
              <w:bidi/>
            </w:pPr>
            <w:r>
              <w:rPr>
                <w:rFonts w:hint="cs"/>
                <w:rtl/>
              </w:rPr>
              <w:t xml:space="preserve">يتخذ القرار بناءا على الكشف المعد </w:t>
            </w:r>
            <w:r w:rsidR="00A70C1F" w:rsidRPr="00A70C1F">
              <w:rPr>
                <w:rFonts w:hint="cs"/>
                <w:rtl/>
              </w:rPr>
              <w:t xml:space="preserve">فيتم اكمال الاجراءات المتعلقة بايصال الماء من قبل شعبة </w:t>
            </w:r>
            <w:r>
              <w:rPr>
                <w:rFonts w:hint="cs"/>
                <w:rtl/>
              </w:rPr>
              <w:t xml:space="preserve">التشغيل او الاقضية والنواحي 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اعداد كشف مسعر لتنفيذ العمل من قبل شعبة التنفيذ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مفاتحة شعبة المخازن لبيان توفر الانابيب و الملحقات 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عند وجود الانابيب و الملحقات في مخازن المديرية يتم سحب المواد من قبل مهندس من شعبة التنفيذ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تشكيل</w:t>
            </w:r>
            <w:r w:rsidRPr="00A70C1F">
              <w:rPr>
                <w:rtl/>
              </w:rPr>
              <w:t xml:space="preserve"> </w:t>
            </w:r>
            <w:r w:rsidRPr="00A70C1F">
              <w:rPr>
                <w:rFonts w:hint="cs"/>
                <w:rtl/>
              </w:rPr>
              <w:t>لجنة</w:t>
            </w:r>
            <w:r w:rsidRPr="00A70C1F">
              <w:rPr>
                <w:rtl/>
              </w:rPr>
              <w:t xml:space="preserve"> </w:t>
            </w:r>
            <w:r w:rsidRPr="00A70C1F">
              <w:rPr>
                <w:rFonts w:hint="cs"/>
                <w:rtl/>
              </w:rPr>
              <w:t>لتنفيذ</w:t>
            </w:r>
            <w:r w:rsidRPr="00A70C1F">
              <w:rPr>
                <w:rtl/>
              </w:rPr>
              <w:t xml:space="preserve"> </w:t>
            </w:r>
            <w:r w:rsidRPr="00A70C1F">
              <w:rPr>
                <w:rFonts w:hint="cs"/>
                <w:rtl/>
              </w:rPr>
              <w:t>واستلام العمل من قبل شعبة التنفيذ ومركز صيانة الشبكات.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تنفيذ  العمل ومد الشبكة  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عدم وجود انابيب و ملحقات في المخزن يتم مفاتحة شعبة الحسابات 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التاكد من توفر الاعتماد المالي 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توفر المبالغ المخصصة وتشكيل لجان تنفيذ واستلام العمل 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في حالة عدم توفر الاعتماد المالي ..... يكون العمل تحت اليد لحين توفر المبالغ من تخصيص الموازنة التشغيلية او خطة تنمية الاقاليم 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في حالة عدم توفر حصة مائية كافية يتم تحديد امكانية تنفي العمل.</w:t>
            </w:r>
          </w:p>
          <w:p w:rsid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hint="cs"/>
                <w:rtl/>
              </w:rPr>
              <w:t>عمل ربطة تقوية او زيادة ساعا التشغيل ورفع التجاوزات عن الشبكة.</w:t>
            </w:r>
          </w:p>
          <w:p w:rsidR="00A70C1F" w:rsidRPr="00A70C1F" w:rsidRDefault="00A70C1F" w:rsidP="00A70C1F">
            <w:pPr>
              <w:numPr>
                <w:ilvl w:val="0"/>
                <w:numId w:val="1"/>
              </w:numPr>
              <w:bidi/>
            </w:pPr>
            <w:r w:rsidRPr="00A70C1F">
              <w:rPr>
                <w:rFonts w:cs="Arial" w:hint="cs"/>
                <w:rtl/>
              </w:rPr>
              <w:t>الايعاز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الى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شعبة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الاليات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لتغذية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المنطقة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بالحوضيات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لحين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نصب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مجمع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او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مشروع</w:t>
            </w:r>
            <w:r w:rsidRPr="00A70C1F">
              <w:rPr>
                <w:rFonts w:cs="Arial"/>
                <w:rtl/>
              </w:rPr>
              <w:t xml:space="preserve"> </w:t>
            </w:r>
            <w:r w:rsidRPr="00A70C1F">
              <w:rPr>
                <w:rFonts w:cs="Arial" w:hint="cs"/>
                <w:rtl/>
              </w:rPr>
              <w:t>جديد</w:t>
            </w:r>
            <w:r w:rsidRPr="00A70C1F">
              <w:rPr>
                <w:rFonts w:cs="Arial"/>
                <w:rtl/>
              </w:rPr>
              <w:t>.</w:t>
            </w:r>
          </w:p>
          <w:p w:rsidR="00C07F7E" w:rsidRDefault="00C07F7E" w:rsidP="00A70C1F">
            <w:pPr>
              <w:bidi/>
            </w:pPr>
          </w:p>
        </w:tc>
        <w:tc>
          <w:tcPr>
            <w:tcW w:w="900" w:type="dxa"/>
          </w:tcPr>
          <w:p w:rsidR="0097433F" w:rsidRDefault="0097433F" w:rsidP="00A70C1F">
            <w:pPr>
              <w:bidi/>
              <w:ind w:left="360"/>
            </w:pPr>
          </w:p>
        </w:tc>
      </w:tr>
    </w:tbl>
    <w:p w:rsidR="00674F8A" w:rsidRPr="00674F8A" w:rsidRDefault="00622FE8" w:rsidP="00622FE8">
      <w:pPr>
        <w:bidi/>
        <w:rPr>
          <w:rFonts w:ascii="Calibri" w:eastAsia="Calibri" w:hAnsi="Calibri" w:cs="Arial"/>
          <w:lang w:bidi="ar-IQ"/>
        </w:rPr>
      </w:pPr>
      <w:r>
        <w:object w:dxaOrig="11295" w:dyaOrig="12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51.8pt" o:ole="">
            <v:imagedata r:id="rId10" o:title=""/>
          </v:shape>
          <o:OLEObject Type="Embed" ProgID="Visio.Drawing.15" ShapeID="_x0000_i1025" DrawAspect="Content" ObjectID="_1527166984" r:id="rId11"/>
        </w:object>
      </w:r>
    </w:p>
    <w:p w:rsidR="00674F8A" w:rsidRPr="00674F8A" w:rsidRDefault="00674F8A" w:rsidP="00674F8A">
      <w:pPr>
        <w:tabs>
          <w:tab w:val="left" w:pos="1882"/>
        </w:tabs>
        <w:bidi/>
        <w:rPr>
          <w:rFonts w:ascii="Calibri" w:eastAsia="Calibri" w:hAnsi="Calibri" w:cs="Arial"/>
          <w:lang w:bidi="ar-IQ"/>
        </w:rPr>
      </w:pPr>
      <w:bookmarkStart w:id="0" w:name="_GoBack"/>
      <w:bookmarkEnd w:id="0"/>
    </w:p>
    <w:sectPr w:rsidR="00674F8A" w:rsidRPr="00674F8A" w:rsidSect="008F7F96">
      <w:headerReference w:type="default" r:id="rId12"/>
      <w:footerReference w:type="default" r:id="rId13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4E5A" w:rsidRDefault="00BF4E5A" w:rsidP="00E97B4D">
      <w:pPr>
        <w:spacing w:after="0" w:line="240" w:lineRule="auto"/>
      </w:pPr>
      <w:r>
        <w:separator/>
      </w:r>
    </w:p>
  </w:endnote>
  <w:endnote w:type="continuationSeparator" w:id="0">
    <w:p w:rsidR="00BF4E5A" w:rsidRDefault="00BF4E5A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2FE8" w:rsidRPr="00622FE8" w:rsidRDefault="00622FE8" w:rsidP="00622FE8">
    <w:pPr>
      <w:pStyle w:val="Footer"/>
      <w:jc w:val="center"/>
      <w:rPr>
        <w:b/>
        <w:bCs/>
        <w:sz w:val="28"/>
        <w:szCs w:val="28"/>
      </w:rPr>
    </w:pPr>
    <w:r w:rsidRPr="00622FE8">
      <w:rPr>
        <w:rFonts w:cs="Arial" w:hint="cs"/>
        <w:b/>
        <w:bCs/>
        <w:sz w:val="28"/>
        <w:szCs w:val="28"/>
        <w:rtl/>
      </w:rPr>
      <w:t>تعتبر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هذه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الاستمارة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جزء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اساسي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من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استمارة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النظام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المؤسسي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الخاص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بتلك</w:t>
    </w:r>
    <w:r w:rsidRPr="00622FE8">
      <w:rPr>
        <w:rFonts w:cs="Arial"/>
        <w:b/>
        <w:bCs/>
        <w:sz w:val="28"/>
        <w:szCs w:val="28"/>
        <w:rtl/>
      </w:rPr>
      <w:t xml:space="preserve"> </w:t>
    </w:r>
    <w:r w:rsidRPr="00622FE8">
      <w:rPr>
        <w:rFonts w:cs="Arial" w:hint="cs"/>
        <w:b/>
        <w:bCs/>
        <w:sz w:val="28"/>
        <w:szCs w:val="28"/>
        <w:rtl/>
      </w:rPr>
      <w:t>العملية</w:t>
    </w:r>
  </w:p>
  <w:p w:rsidR="00622FE8" w:rsidRDefault="00622F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4E5A" w:rsidRDefault="00BF4E5A" w:rsidP="00E97B4D">
      <w:pPr>
        <w:spacing w:after="0" w:line="240" w:lineRule="auto"/>
      </w:pPr>
      <w:r>
        <w:separator/>
      </w:r>
    </w:p>
  </w:footnote>
  <w:footnote w:type="continuationSeparator" w:id="0">
    <w:p w:rsidR="00BF4E5A" w:rsidRDefault="00BF4E5A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06C70C31" wp14:editId="1D2B5DD7">
          <wp:simplePos x="0" y="0"/>
          <wp:positionH relativeFrom="column">
            <wp:posOffset>4257040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23BBB0C3" wp14:editId="7278F065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24AB3E71" wp14:editId="5887302B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554FC786" wp14:editId="70A63AB7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342772EC" wp14:editId="6870858C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8B3AF0"/>
    <w:multiLevelType w:val="hybridMultilevel"/>
    <w:tmpl w:val="A9780718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255"/>
    <w:rsid w:val="00050051"/>
    <w:rsid w:val="000720C2"/>
    <w:rsid w:val="00094634"/>
    <w:rsid w:val="000C01FB"/>
    <w:rsid w:val="001657B4"/>
    <w:rsid w:val="002E7255"/>
    <w:rsid w:val="0036438D"/>
    <w:rsid w:val="00386C68"/>
    <w:rsid w:val="003D1EFB"/>
    <w:rsid w:val="00402581"/>
    <w:rsid w:val="004969A5"/>
    <w:rsid w:val="004F4128"/>
    <w:rsid w:val="004F553F"/>
    <w:rsid w:val="004F56B6"/>
    <w:rsid w:val="005A3621"/>
    <w:rsid w:val="00622FE8"/>
    <w:rsid w:val="00674F8A"/>
    <w:rsid w:val="006A519D"/>
    <w:rsid w:val="00717D7E"/>
    <w:rsid w:val="00750511"/>
    <w:rsid w:val="007969A8"/>
    <w:rsid w:val="00835B25"/>
    <w:rsid w:val="00835F68"/>
    <w:rsid w:val="008A1D67"/>
    <w:rsid w:val="008E11D5"/>
    <w:rsid w:val="008F7F96"/>
    <w:rsid w:val="0097433F"/>
    <w:rsid w:val="00A70C1F"/>
    <w:rsid w:val="00B04B24"/>
    <w:rsid w:val="00B5628E"/>
    <w:rsid w:val="00B755E2"/>
    <w:rsid w:val="00BF4E5A"/>
    <w:rsid w:val="00C07F7E"/>
    <w:rsid w:val="00C665A0"/>
    <w:rsid w:val="00C73B30"/>
    <w:rsid w:val="00C74611"/>
    <w:rsid w:val="00CD6AF8"/>
    <w:rsid w:val="00D62A56"/>
    <w:rsid w:val="00D85761"/>
    <w:rsid w:val="00DF29B4"/>
    <w:rsid w:val="00E62B7C"/>
    <w:rsid w:val="00E84B9D"/>
    <w:rsid w:val="00E97B4D"/>
    <w:rsid w:val="00EC3976"/>
    <w:rsid w:val="00F23D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74F8A"/>
    <w:pPr>
      <w:bidi/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22F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FE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74F8A"/>
    <w:pPr>
      <w:bidi/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22F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FE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7E880A-C98E-47E8-BD24-DFD7B08CA7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7</TotalTime>
  <Pages>2</Pages>
  <Words>212</Words>
  <Characters>1209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1</cp:revision>
  <cp:lastPrinted>2016-03-30T07:04:00Z</cp:lastPrinted>
  <dcterms:created xsi:type="dcterms:W3CDTF">2016-03-16T06:13:00Z</dcterms:created>
  <dcterms:modified xsi:type="dcterms:W3CDTF">2016-06-11T13:17:00Z</dcterms:modified>
</cp:coreProperties>
</file>